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6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8" r:id="rId28"/>
    <p:sldId id="292" r:id="rId29"/>
    <p:sldId id="296" r:id="rId30"/>
    <p:sldId id="295" r:id="rId31"/>
    <p:sldId id="297" r:id="rId32"/>
    <p:sldId id="300" r:id="rId33"/>
    <p:sldId id="301" r:id="rId34"/>
    <p:sldId id="302" r:id="rId35"/>
    <p:sldId id="303" r:id="rId36"/>
    <p:sldId id="304" r:id="rId37"/>
    <p:sldId id="306" r:id="rId38"/>
    <p:sldId id="289" r:id="rId39"/>
    <p:sldId id="291" r:id="rId40"/>
    <p:sldId id="290" r:id="rId41"/>
    <p:sldId id="257" r:id="rId42"/>
    <p:sldId id="293" r:id="rId43"/>
    <p:sldId id="262" r:id="rId44"/>
    <p:sldId id="263" r:id="rId4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4660"/>
  </p:normalViewPr>
  <p:slideViewPr>
    <p:cSldViewPr snapToGrid="0">
      <p:cViewPr>
        <p:scale>
          <a:sx n="100" d="100"/>
          <a:sy n="100" d="100"/>
        </p:scale>
        <p:origin x="864" y="6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0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0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0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0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0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6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9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jpeg"/><Relationship Id="rId4" Type="http://schemas.openxmlformats.org/officeDocument/2006/relationships/image" Target="../media/image9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62895"/>
            <a:ext cx="4254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</a:t>
            </a:r>
            <a:r>
              <a:rPr lang="fr-FR" sz="2000" b="1" dirty="0" err="1" smtClean="0"/>
              <a:t>quality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easures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080459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Visio" r:id="rId3" imgW="5391043" imgH="7057957" progId="Visio.Drawing.15">
                  <p:embed/>
                </p:oleObj>
              </mc:Choice>
              <mc:Fallback>
                <p:oleObj name="Visio" r:id="rId3" imgW="5391043" imgH="7057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  <a:endParaRPr lang="fr-FR" sz="24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Connecteur droit avec flèche 43"/>
          <p:cNvCxnSpPr>
            <a:endCxn id="46" idx="1"/>
          </p:cNvCxnSpPr>
          <p:nvPr/>
        </p:nvCxnSpPr>
        <p:spPr>
          <a:xfrm flipV="1">
            <a:off x="2962275" y="3733205"/>
            <a:ext cx="3225676" cy="921347"/>
          </a:xfrm>
          <a:prstGeom prst="straightConnector1">
            <a:avLst/>
          </a:prstGeom>
          <a:ln w="41275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187951" y="3020264"/>
            <a:ext cx="2705100" cy="1425882"/>
          </a:xfrm>
          <a:prstGeom prst="rect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02</TotalTime>
  <Words>734</Words>
  <Application>Microsoft Office PowerPoint</Application>
  <PresentationFormat>Affichage à l'écran (4:3)</PresentationFormat>
  <Paragraphs>332</Paragraphs>
  <Slides>44</Slides>
  <Notes>4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4</vt:i4>
      </vt:variant>
    </vt:vector>
  </HeadingPairs>
  <TitlesOfParts>
    <vt:vector size="55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241</cp:revision>
  <dcterms:created xsi:type="dcterms:W3CDTF">2015-05-04T13:17:04Z</dcterms:created>
  <dcterms:modified xsi:type="dcterms:W3CDTF">2015-05-20T15:44:14Z</dcterms:modified>
</cp:coreProperties>
</file>